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4F70" w:rsidRPr="00A66FF4" w:rsidRDefault="00F74F70" w:rsidP="00ED6E74">
      <w:pPr>
        <w:pStyle w:val="Default"/>
        <w:jc w:val="both"/>
        <w:rPr>
          <w:u w:val="single"/>
        </w:rPr>
      </w:pPr>
    </w:p>
    <w:p w:rsidR="004A1F66" w:rsidRDefault="00F74F70" w:rsidP="00ED6E74">
      <w:pPr>
        <w:pStyle w:val="Default"/>
        <w:jc w:val="both"/>
      </w:pPr>
      <w:r w:rsidRPr="00AF16CC">
        <w:t xml:space="preserve"> </w:t>
      </w:r>
      <w:r w:rsidR="001D5785" w:rsidRPr="00AF16CC">
        <w:tab/>
      </w:r>
      <w:r w:rsidR="001D5785" w:rsidRPr="00AF16CC">
        <w:tab/>
      </w:r>
    </w:p>
    <w:p w:rsidR="00D23BF2" w:rsidRDefault="00D23BF2" w:rsidP="004A1F66">
      <w:pPr>
        <w:pStyle w:val="Default"/>
        <w:ind w:left="720" w:firstLine="720"/>
        <w:jc w:val="both"/>
      </w:pPr>
    </w:p>
    <w:p w:rsidR="00D23BF2" w:rsidRDefault="00D23BF2" w:rsidP="004A1F66">
      <w:pPr>
        <w:pStyle w:val="Default"/>
        <w:ind w:left="720" w:firstLine="720"/>
        <w:jc w:val="both"/>
      </w:pPr>
    </w:p>
    <w:p w:rsidR="00F74F70" w:rsidRPr="00E046D8" w:rsidRDefault="00B81155" w:rsidP="004A1F66">
      <w:pPr>
        <w:pStyle w:val="Default"/>
        <w:ind w:left="720" w:firstLine="720"/>
        <w:jc w:val="both"/>
        <w:rPr>
          <w:rFonts w:asciiTheme="minorHAnsi" w:hAnsiTheme="minorHAnsi"/>
          <w:b/>
          <w:bCs/>
          <w:sz w:val="36"/>
          <w:szCs w:val="36"/>
          <w:u w:val="single"/>
        </w:rPr>
      </w:pPr>
      <w:r>
        <w:rPr>
          <w:rFonts w:asciiTheme="minorHAnsi" w:hAnsiTheme="minorHAnsi"/>
          <w:b/>
          <w:bCs/>
          <w:sz w:val="36"/>
          <w:szCs w:val="36"/>
          <w:u w:val="single"/>
        </w:rPr>
        <w:t>CS5551-</w:t>
      </w:r>
      <w:r w:rsidR="00F74F70" w:rsidRPr="00E046D8">
        <w:rPr>
          <w:rFonts w:asciiTheme="minorHAnsi" w:hAnsiTheme="minorHAnsi"/>
          <w:b/>
          <w:bCs/>
          <w:sz w:val="36"/>
          <w:szCs w:val="36"/>
          <w:u w:val="single"/>
        </w:rPr>
        <w:t xml:space="preserve">Advanced Software Engineering </w:t>
      </w:r>
    </w:p>
    <w:p w:rsidR="001D5785" w:rsidRPr="00E046D8" w:rsidRDefault="001D5785" w:rsidP="00ED6E74">
      <w:pPr>
        <w:pStyle w:val="Default"/>
        <w:jc w:val="both"/>
        <w:rPr>
          <w:rFonts w:asciiTheme="minorHAnsi" w:hAnsiTheme="minorHAnsi"/>
          <w:sz w:val="36"/>
          <w:szCs w:val="36"/>
          <w:u w:val="single"/>
        </w:rPr>
      </w:pPr>
    </w:p>
    <w:p w:rsidR="00D456E8" w:rsidRDefault="00EA2E84" w:rsidP="00DE51B9">
      <w:pPr>
        <w:jc w:val="both"/>
        <w:rPr>
          <w:b/>
          <w:bCs/>
          <w:sz w:val="36"/>
          <w:szCs w:val="36"/>
          <w:u w:val="single"/>
        </w:rPr>
      </w:pPr>
      <w:r>
        <w:rPr>
          <w:b/>
          <w:bCs/>
          <w:sz w:val="36"/>
          <w:szCs w:val="36"/>
        </w:rPr>
        <w:t xml:space="preserve">                          </w:t>
      </w:r>
      <w:r w:rsidR="00DE51B9" w:rsidRPr="00DE51B9">
        <w:rPr>
          <w:b/>
          <w:bCs/>
          <w:sz w:val="36"/>
          <w:szCs w:val="36"/>
        </w:rPr>
        <w:t xml:space="preserve"> </w:t>
      </w:r>
      <w:r w:rsidR="00DE51B9" w:rsidRPr="00CF1957">
        <w:rPr>
          <w:b/>
          <w:bCs/>
          <w:sz w:val="36"/>
          <w:szCs w:val="36"/>
          <w:u w:val="single"/>
        </w:rPr>
        <w:t>G</w:t>
      </w:r>
      <w:r w:rsidR="00A86EFB" w:rsidRPr="00CF1957">
        <w:rPr>
          <w:b/>
          <w:bCs/>
          <w:sz w:val="36"/>
          <w:szCs w:val="36"/>
          <w:u w:val="single"/>
        </w:rPr>
        <w:t xml:space="preserve">roup 6 </w:t>
      </w:r>
      <w:r w:rsidR="003F42EA">
        <w:rPr>
          <w:b/>
          <w:bCs/>
          <w:sz w:val="36"/>
          <w:szCs w:val="36"/>
          <w:u w:val="single"/>
        </w:rPr>
        <w:t>–</w:t>
      </w:r>
      <w:r w:rsidR="00A86EFB" w:rsidRPr="00CF1957">
        <w:rPr>
          <w:b/>
          <w:bCs/>
          <w:sz w:val="36"/>
          <w:szCs w:val="36"/>
          <w:u w:val="single"/>
        </w:rPr>
        <w:t xml:space="preserve"> </w:t>
      </w:r>
      <w:r w:rsidR="003F42EA">
        <w:rPr>
          <w:b/>
          <w:bCs/>
          <w:sz w:val="36"/>
          <w:szCs w:val="36"/>
          <w:u w:val="single"/>
        </w:rPr>
        <w:t>Challenge-2</w:t>
      </w:r>
      <w:r w:rsidR="00BE7B76">
        <w:rPr>
          <w:b/>
          <w:bCs/>
          <w:sz w:val="36"/>
          <w:szCs w:val="36"/>
          <w:u w:val="single"/>
        </w:rPr>
        <w:t xml:space="preserve"> Report</w:t>
      </w: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F03C90" w:rsidRPr="00AB62DE" w:rsidRDefault="00F03C90" w:rsidP="00DE51B9">
      <w:pPr>
        <w:jc w:val="both"/>
        <w:rPr>
          <w:b/>
          <w:bCs/>
          <w:sz w:val="28"/>
          <w:szCs w:val="28"/>
          <w:u w:val="single"/>
        </w:rPr>
      </w:pPr>
    </w:p>
    <w:p w:rsidR="00F03C90" w:rsidRPr="00AB62DE" w:rsidRDefault="00F03C90" w:rsidP="00DE51B9">
      <w:pPr>
        <w:jc w:val="both"/>
        <w:rPr>
          <w:b/>
          <w:bCs/>
          <w:sz w:val="28"/>
          <w:szCs w:val="28"/>
          <w:u w:val="single"/>
        </w:rPr>
      </w:pPr>
    </w:p>
    <w:p w:rsidR="00F03C90" w:rsidRPr="00AB62DE" w:rsidRDefault="009F5E55" w:rsidP="00F03C90">
      <w:pPr>
        <w:ind w:left="3600" w:firstLine="720"/>
        <w:jc w:val="both"/>
        <w:rPr>
          <w:b/>
          <w:bCs/>
          <w:sz w:val="28"/>
          <w:szCs w:val="28"/>
        </w:rPr>
      </w:pPr>
      <w:r w:rsidRPr="00AB62DE">
        <w:rPr>
          <w:b/>
          <w:bCs/>
          <w:sz w:val="28"/>
          <w:szCs w:val="28"/>
        </w:rPr>
        <w:t>By</w:t>
      </w:r>
    </w:p>
    <w:p w:rsidR="00F03C90" w:rsidRPr="00AB62DE" w:rsidRDefault="00F03C90" w:rsidP="00F03C90">
      <w:pPr>
        <w:ind w:left="3600"/>
        <w:jc w:val="both"/>
        <w:rPr>
          <w:b/>
          <w:bCs/>
          <w:sz w:val="28"/>
          <w:szCs w:val="28"/>
          <w:u w:val="single"/>
        </w:rPr>
      </w:pPr>
    </w:p>
    <w:p w:rsidR="00F03C90" w:rsidRPr="00AB62DE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8"/>
          <w:szCs w:val="28"/>
        </w:rPr>
      </w:pPr>
      <w:proofErr w:type="spellStart"/>
      <w:r w:rsidRPr="00AB62DE">
        <w:rPr>
          <w:b/>
          <w:bCs/>
          <w:sz w:val="28"/>
          <w:szCs w:val="28"/>
        </w:rPr>
        <w:t>Kommineni</w:t>
      </w:r>
      <w:proofErr w:type="spellEnd"/>
      <w:r w:rsidRPr="00AB62DE">
        <w:rPr>
          <w:b/>
          <w:bCs/>
          <w:sz w:val="28"/>
          <w:szCs w:val="28"/>
        </w:rPr>
        <w:t>, Siva Krishna (ID-20)</w:t>
      </w:r>
    </w:p>
    <w:p w:rsidR="00F03C90" w:rsidRPr="00AB62DE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8"/>
          <w:szCs w:val="28"/>
        </w:rPr>
      </w:pPr>
      <w:proofErr w:type="spellStart"/>
      <w:r w:rsidRPr="00AB62DE">
        <w:rPr>
          <w:b/>
          <w:bCs/>
          <w:sz w:val="28"/>
          <w:szCs w:val="28"/>
        </w:rPr>
        <w:t>Thallapalli</w:t>
      </w:r>
      <w:proofErr w:type="spellEnd"/>
      <w:r w:rsidRPr="00AB62DE">
        <w:rPr>
          <w:b/>
          <w:bCs/>
          <w:sz w:val="28"/>
          <w:szCs w:val="28"/>
        </w:rPr>
        <w:t xml:space="preserve">, </w:t>
      </w:r>
      <w:proofErr w:type="spellStart"/>
      <w:r w:rsidRPr="00AB62DE">
        <w:rPr>
          <w:b/>
          <w:bCs/>
          <w:sz w:val="28"/>
          <w:szCs w:val="28"/>
        </w:rPr>
        <w:t>Ravisha</w:t>
      </w:r>
      <w:proofErr w:type="spellEnd"/>
      <w:r w:rsidRPr="00AB62DE">
        <w:rPr>
          <w:b/>
          <w:bCs/>
          <w:sz w:val="28"/>
          <w:szCs w:val="28"/>
        </w:rPr>
        <w:t xml:space="preserve"> (ID-37)</w:t>
      </w:r>
    </w:p>
    <w:p w:rsidR="00F03C90" w:rsidRPr="00AB62DE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8"/>
          <w:szCs w:val="28"/>
        </w:rPr>
      </w:pPr>
      <w:r w:rsidRPr="00AB62DE">
        <w:rPr>
          <w:b/>
          <w:bCs/>
          <w:sz w:val="28"/>
          <w:szCs w:val="28"/>
        </w:rPr>
        <w:t>Bandaru, Sarath Chandra (ID-5)</w:t>
      </w:r>
    </w:p>
    <w:p w:rsidR="00F03C90" w:rsidRPr="00AB62DE" w:rsidRDefault="00F03C90" w:rsidP="00F03C90">
      <w:pPr>
        <w:pStyle w:val="ListParagraph"/>
        <w:numPr>
          <w:ilvl w:val="0"/>
          <w:numId w:val="2"/>
        </w:numPr>
        <w:ind w:left="4320"/>
        <w:jc w:val="both"/>
        <w:rPr>
          <w:b/>
          <w:bCs/>
          <w:sz w:val="28"/>
          <w:szCs w:val="28"/>
        </w:rPr>
      </w:pPr>
      <w:proofErr w:type="spellStart"/>
      <w:r w:rsidRPr="00AB62DE">
        <w:rPr>
          <w:b/>
          <w:bCs/>
          <w:sz w:val="28"/>
          <w:szCs w:val="28"/>
        </w:rPr>
        <w:t>Yempalla</w:t>
      </w:r>
      <w:proofErr w:type="spellEnd"/>
      <w:r w:rsidRPr="00AB62DE">
        <w:rPr>
          <w:b/>
          <w:bCs/>
          <w:sz w:val="28"/>
          <w:szCs w:val="28"/>
        </w:rPr>
        <w:t>, Suresh Reddy (ID-49)</w:t>
      </w:r>
    </w:p>
    <w:p w:rsidR="00F03C90" w:rsidRPr="00CF1957" w:rsidRDefault="00F03C90" w:rsidP="00DE51B9">
      <w:pPr>
        <w:jc w:val="both"/>
        <w:rPr>
          <w:b/>
          <w:bCs/>
          <w:sz w:val="36"/>
          <w:szCs w:val="36"/>
          <w:u w:val="single"/>
        </w:rPr>
      </w:pPr>
    </w:p>
    <w:p w:rsidR="00DF5722" w:rsidRDefault="00DF5722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684ABD" w:rsidRDefault="00684ABD" w:rsidP="00ED6E74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8A1BDA" w:rsidRDefault="008A1BDA" w:rsidP="00ED6E74">
      <w:pPr>
        <w:jc w:val="both"/>
        <w:rPr>
          <w:b/>
          <w:bCs/>
          <w:sz w:val="24"/>
          <w:szCs w:val="24"/>
          <w:u w:val="single"/>
        </w:rPr>
      </w:pPr>
    </w:p>
    <w:p w:rsidR="005B2E40" w:rsidRDefault="005B2E40" w:rsidP="00EC10C0">
      <w:pPr>
        <w:spacing w:line="240" w:lineRule="auto"/>
        <w:jc w:val="both"/>
        <w:rPr>
          <w:bCs/>
          <w:sz w:val="24"/>
          <w:szCs w:val="24"/>
        </w:rPr>
      </w:pPr>
    </w:p>
    <w:p w:rsidR="00FC0A3E" w:rsidRDefault="00FC0A3E" w:rsidP="00EC10C0">
      <w:pPr>
        <w:spacing w:line="240" w:lineRule="auto"/>
        <w:jc w:val="both"/>
        <w:rPr>
          <w:bCs/>
          <w:sz w:val="24"/>
          <w:szCs w:val="24"/>
        </w:rPr>
      </w:pPr>
    </w:p>
    <w:p w:rsidR="00FC0A3E" w:rsidRDefault="00FC0A3E" w:rsidP="00EC10C0">
      <w:pPr>
        <w:spacing w:line="240" w:lineRule="auto"/>
        <w:jc w:val="both"/>
        <w:rPr>
          <w:bCs/>
          <w:sz w:val="24"/>
          <w:szCs w:val="24"/>
        </w:rPr>
      </w:pPr>
    </w:p>
    <w:p w:rsidR="004E3B4D" w:rsidRDefault="004E3B4D" w:rsidP="00EC10C0">
      <w:pPr>
        <w:spacing w:line="240" w:lineRule="auto"/>
        <w:jc w:val="both"/>
        <w:rPr>
          <w:bCs/>
          <w:sz w:val="24"/>
          <w:szCs w:val="24"/>
        </w:rPr>
      </w:pPr>
    </w:p>
    <w:p w:rsidR="004E3B4D" w:rsidRPr="00B522DD" w:rsidRDefault="004E3B4D" w:rsidP="00EC10C0">
      <w:pPr>
        <w:spacing w:line="240" w:lineRule="auto"/>
        <w:jc w:val="both"/>
        <w:rPr>
          <w:b/>
          <w:bCs/>
          <w:sz w:val="24"/>
          <w:szCs w:val="24"/>
          <w:u w:val="single"/>
        </w:rPr>
      </w:pPr>
      <w:r w:rsidRPr="00B522DD">
        <w:rPr>
          <w:b/>
          <w:bCs/>
          <w:sz w:val="24"/>
          <w:szCs w:val="24"/>
          <w:u w:val="single"/>
        </w:rPr>
        <w:t>Activity Diagram:-</w:t>
      </w:r>
    </w:p>
    <w:p w:rsidR="00CA067A" w:rsidRDefault="00CA067A" w:rsidP="00EC10C0">
      <w:pPr>
        <w:spacing w:line="240" w:lineRule="auto"/>
        <w:jc w:val="both"/>
        <w:rPr>
          <w:bCs/>
          <w:sz w:val="24"/>
          <w:szCs w:val="24"/>
        </w:rPr>
      </w:pP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 wp14:anchorId="1A31FBCC" wp14:editId="0A9583B9">
            <wp:extent cx="4686300" cy="5200650"/>
            <wp:effectExtent l="0" t="0" r="0" b="0"/>
            <wp:docPr id="3" name="Picture 3" descr="C:\Users\sarathchandra\Desktop\Drawin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arathchandra\Desktop\Drawing3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</w:p>
    <w:p w:rsidR="00CF1CBE" w:rsidRDefault="00CF1CB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8F13B3" w:rsidRDefault="008F13B3" w:rsidP="00ED6E74">
      <w:pPr>
        <w:jc w:val="both"/>
        <w:rPr>
          <w:b/>
          <w:bCs/>
          <w:sz w:val="24"/>
          <w:szCs w:val="24"/>
          <w:u w:val="single"/>
        </w:rPr>
      </w:pPr>
    </w:p>
    <w:p w:rsidR="00FC0A3E" w:rsidRPr="00623F05" w:rsidRDefault="00FC0A3E" w:rsidP="00ED6E74">
      <w:pPr>
        <w:jc w:val="both"/>
        <w:rPr>
          <w:b/>
          <w:bCs/>
          <w:sz w:val="24"/>
          <w:szCs w:val="24"/>
          <w:u w:val="single"/>
        </w:rPr>
      </w:pPr>
    </w:p>
    <w:p w:rsidR="005B5725" w:rsidRPr="00623F05" w:rsidRDefault="005B5725" w:rsidP="00ED6E74">
      <w:pPr>
        <w:jc w:val="both"/>
        <w:rPr>
          <w:b/>
          <w:bCs/>
          <w:sz w:val="24"/>
          <w:szCs w:val="24"/>
          <w:u w:val="single"/>
        </w:rPr>
      </w:pPr>
    </w:p>
    <w:p w:rsidR="005B5725" w:rsidRDefault="00DF4D77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 xml:space="preserve">System </w:t>
      </w:r>
      <w:r w:rsidR="0001711A" w:rsidRPr="00623F05">
        <w:rPr>
          <w:b/>
          <w:bCs/>
          <w:sz w:val="24"/>
          <w:szCs w:val="24"/>
          <w:u w:val="single"/>
        </w:rPr>
        <w:t>Architecture:</w:t>
      </w:r>
      <w:r w:rsidR="005B5725" w:rsidRPr="00623F05">
        <w:rPr>
          <w:b/>
          <w:bCs/>
          <w:sz w:val="24"/>
          <w:szCs w:val="24"/>
          <w:u w:val="single"/>
        </w:rPr>
        <w:t>-</w:t>
      </w:r>
    </w:p>
    <w:p w:rsidR="00DF4D77" w:rsidRDefault="00DF4D77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4B5600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sz w:val="24"/>
          <w:szCs w:val="24"/>
        </w:rPr>
        <w:object w:dxaOrig="754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303pt" o:ole="">
            <v:imagedata r:id="rId6" o:title=""/>
          </v:shape>
          <o:OLEObject Type="Embed" ProgID="Visio.Drawing.15" ShapeID="_x0000_i1025" DrawAspect="Content" ObjectID="_1480420474" r:id="rId7"/>
        </w:object>
      </w: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E563BC" w:rsidRDefault="00E563BC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B31E0E" w:rsidRDefault="00B31E0E" w:rsidP="00ED6E74">
      <w:pPr>
        <w:jc w:val="both"/>
        <w:rPr>
          <w:b/>
          <w:bCs/>
          <w:sz w:val="24"/>
          <w:szCs w:val="24"/>
          <w:u w:val="single"/>
        </w:rPr>
      </w:pPr>
    </w:p>
    <w:p w:rsidR="00D64C04" w:rsidRDefault="00D64C04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A92010" w:rsidRPr="00623F05" w:rsidRDefault="00A92010" w:rsidP="00ED6E74">
      <w:pPr>
        <w:jc w:val="both"/>
        <w:rPr>
          <w:b/>
          <w:bCs/>
          <w:sz w:val="24"/>
          <w:szCs w:val="24"/>
          <w:u w:val="single"/>
        </w:rPr>
      </w:pPr>
    </w:p>
    <w:p w:rsidR="00DF4D77" w:rsidRDefault="00DF4D77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 xml:space="preserve">Software </w:t>
      </w:r>
      <w:r w:rsidR="00711185" w:rsidRPr="00623F05">
        <w:rPr>
          <w:b/>
          <w:bCs/>
          <w:sz w:val="24"/>
          <w:szCs w:val="24"/>
          <w:u w:val="single"/>
        </w:rPr>
        <w:t>Specifications</w:t>
      </w:r>
      <w:r w:rsidRPr="00623F05">
        <w:rPr>
          <w:b/>
          <w:bCs/>
          <w:sz w:val="24"/>
          <w:szCs w:val="24"/>
          <w:u w:val="single"/>
        </w:rPr>
        <w:t>:-</w:t>
      </w:r>
    </w:p>
    <w:p w:rsidR="005571EA" w:rsidRDefault="005571EA" w:rsidP="00ED6E74">
      <w:pPr>
        <w:jc w:val="both"/>
        <w:rPr>
          <w:b/>
          <w:bCs/>
          <w:sz w:val="24"/>
          <w:szCs w:val="24"/>
          <w:u w:val="single"/>
        </w:rPr>
      </w:pPr>
    </w:p>
    <w:p w:rsidR="005C7EAE" w:rsidRDefault="0074239B" w:rsidP="005C7EAE">
      <w:pPr>
        <w:jc w:val="both"/>
      </w:pPr>
      <w:r w:rsidRPr="00A96519">
        <w:rPr>
          <w:b/>
        </w:rPr>
        <w:t>Tools:</w:t>
      </w:r>
      <w:r>
        <w:t xml:space="preserve">  Android Development Kit, Microsoft Visual Studio 2010</w:t>
      </w:r>
    </w:p>
    <w:p w:rsidR="005C7EAE" w:rsidRDefault="005C7EAE" w:rsidP="005C7EAE">
      <w:pPr>
        <w:jc w:val="both"/>
      </w:pPr>
      <w:r w:rsidRPr="00A96519">
        <w:rPr>
          <w:b/>
        </w:rPr>
        <w:t>Operating System:</w:t>
      </w:r>
      <w:r>
        <w:t xml:space="preserve"> Android</w:t>
      </w:r>
      <w:r w:rsidR="0074239B">
        <w:t>, Windows</w:t>
      </w:r>
    </w:p>
    <w:p w:rsidR="005C7EAE" w:rsidRDefault="005C7EAE" w:rsidP="005C7EAE">
      <w:pPr>
        <w:jc w:val="both"/>
      </w:pPr>
      <w:r w:rsidRPr="006C1F09">
        <w:rPr>
          <w:b/>
        </w:rPr>
        <w:t>Development Operating System</w:t>
      </w:r>
      <w:r>
        <w:t>: Windows 8</w:t>
      </w:r>
    </w:p>
    <w:p w:rsidR="005C7EAE" w:rsidRDefault="005C7EAE" w:rsidP="005C7EAE">
      <w:pPr>
        <w:jc w:val="both"/>
      </w:pPr>
      <w:r w:rsidRPr="00A96519">
        <w:rPr>
          <w:b/>
        </w:rPr>
        <w:t>Programming Language</w:t>
      </w:r>
      <w:r w:rsidR="00A96519">
        <w:rPr>
          <w:b/>
        </w:rPr>
        <w:t>s</w:t>
      </w:r>
      <w:r w:rsidRPr="00A96519">
        <w:rPr>
          <w:b/>
        </w:rPr>
        <w:t>:</w:t>
      </w:r>
      <w:r>
        <w:t xml:space="preserve"> Java 7.0</w:t>
      </w:r>
      <w:r w:rsidR="006B4090">
        <w:t>, C#, ASP.NET</w:t>
      </w:r>
    </w:p>
    <w:p w:rsidR="005C7EAE" w:rsidRDefault="009858D9" w:rsidP="005C7EAE">
      <w:pPr>
        <w:jc w:val="both"/>
      </w:pPr>
      <w:r w:rsidRPr="00A96519">
        <w:rPr>
          <w:b/>
        </w:rPr>
        <w:t>Databases:</w:t>
      </w:r>
      <w:r>
        <w:t xml:space="preserve"> SQL 2008</w:t>
      </w:r>
      <w:r w:rsidR="00D5141F">
        <w:t>, SQLite</w:t>
      </w:r>
    </w:p>
    <w:p w:rsidR="00F7083D" w:rsidRDefault="00F7083D" w:rsidP="00ED6E74">
      <w:pPr>
        <w:jc w:val="both"/>
        <w:rPr>
          <w:b/>
          <w:bCs/>
          <w:sz w:val="24"/>
          <w:szCs w:val="24"/>
          <w:u w:val="single"/>
        </w:rPr>
      </w:pPr>
    </w:p>
    <w:p w:rsidR="0067703A" w:rsidRDefault="0067703A" w:rsidP="00ED6E74">
      <w:pPr>
        <w:jc w:val="both"/>
        <w:rPr>
          <w:b/>
          <w:bCs/>
          <w:sz w:val="24"/>
          <w:szCs w:val="24"/>
          <w:u w:val="single"/>
        </w:rPr>
      </w:pPr>
    </w:p>
    <w:p w:rsidR="004E32CB" w:rsidRDefault="004E32CB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Data Sources:-</w:t>
      </w:r>
    </w:p>
    <w:p w:rsidR="000E4B09" w:rsidRDefault="000E4B09" w:rsidP="00ED6E74">
      <w:pPr>
        <w:jc w:val="both"/>
        <w:rPr>
          <w:b/>
          <w:bCs/>
          <w:sz w:val="24"/>
          <w:szCs w:val="24"/>
          <w:u w:val="single"/>
        </w:rPr>
      </w:pPr>
    </w:p>
    <w:p w:rsidR="006C4EB8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1. </w:t>
      </w:r>
      <w:hyperlink r:id="rId8" w:history="1">
        <w:r w:rsidR="00C620BA" w:rsidRPr="00B0620E">
          <w:rPr>
            <w:rStyle w:val="Hyperlink"/>
            <w:bCs/>
            <w:sz w:val="24"/>
            <w:szCs w:val="24"/>
          </w:rPr>
          <w:t>http://www.linkup.com/developers/</w:t>
        </w:r>
      </w:hyperlink>
    </w:p>
    <w:p w:rsidR="008E4280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2. </w:t>
      </w:r>
      <w:hyperlink r:id="rId9" w:history="1">
        <w:r w:rsidR="008E4280" w:rsidRPr="00B0620E">
          <w:rPr>
            <w:rStyle w:val="Hyperlink"/>
            <w:bCs/>
            <w:sz w:val="24"/>
            <w:szCs w:val="24"/>
          </w:rPr>
          <w:t>http://www.programmableweb.com/category/jobs/apis?category=20080</w:t>
        </w:r>
      </w:hyperlink>
    </w:p>
    <w:p w:rsidR="006E49B7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3. </w:t>
      </w:r>
      <w:hyperlink r:id="rId10" w:history="1">
        <w:r w:rsidR="000F72F2" w:rsidRPr="00B0620E">
          <w:rPr>
            <w:rStyle w:val="Hyperlink"/>
            <w:bCs/>
            <w:sz w:val="24"/>
            <w:szCs w:val="24"/>
          </w:rPr>
          <w:t>http://www.labor.ny.gov/jobs/regional.shtm</w:t>
        </w:r>
      </w:hyperlink>
    </w:p>
    <w:p w:rsidR="000F72F2" w:rsidRDefault="00560B7E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4.</w:t>
      </w:r>
      <w:hyperlink r:id="rId11" w:history="1">
        <w:r w:rsidR="00484CFD" w:rsidRPr="00B0620E">
          <w:rPr>
            <w:rStyle w:val="Hyperlink"/>
            <w:bCs/>
            <w:sz w:val="24"/>
            <w:szCs w:val="24"/>
          </w:rPr>
          <w:t>https://data.ny.gov/browse?Dataset-  Information_Agency=Labor%2C+Department+of&amp;utf8=%E2%9C%93</w:t>
        </w:r>
      </w:hyperlink>
    </w:p>
    <w:p w:rsidR="00816BA3" w:rsidRDefault="00816BA3" w:rsidP="00ED6E74">
      <w:pPr>
        <w:jc w:val="both"/>
        <w:rPr>
          <w:bCs/>
          <w:sz w:val="24"/>
          <w:szCs w:val="24"/>
        </w:rPr>
      </w:pPr>
    </w:p>
    <w:p w:rsidR="00816BA3" w:rsidRDefault="00816BA3" w:rsidP="00ED6E74">
      <w:pPr>
        <w:jc w:val="both"/>
        <w:rPr>
          <w:bCs/>
          <w:sz w:val="24"/>
          <w:szCs w:val="24"/>
        </w:rPr>
      </w:pPr>
    </w:p>
    <w:p w:rsidR="00C620BA" w:rsidRDefault="00C620BA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0D6ED0" w:rsidRDefault="000D6ED0" w:rsidP="00ED6E74">
      <w:pPr>
        <w:jc w:val="both"/>
        <w:rPr>
          <w:bCs/>
          <w:sz w:val="24"/>
          <w:szCs w:val="24"/>
        </w:rPr>
      </w:pPr>
    </w:p>
    <w:p w:rsidR="009643A6" w:rsidRDefault="009643A6" w:rsidP="00ED6E74">
      <w:pPr>
        <w:jc w:val="both"/>
        <w:rPr>
          <w:bCs/>
          <w:sz w:val="24"/>
          <w:szCs w:val="24"/>
        </w:rPr>
      </w:pPr>
    </w:p>
    <w:p w:rsidR="00A55236" w:rsidRDefault="00A55236" w:rsidP="00ED6E74">
      <w:pPr>
        <w:jc w:val="both"/>
        <w:rPr>
          <w:bCs/>
          <w:sz w:val="24"/>
          <w:szCs w:val="24"/>
        </w:rPr>
      </w:pPr>
    </w:p>
    <w:p w:rsidR="00A55236" w:rsidRDefault="00A55236" w:rsidP="00ED6E74">
      <w:pPr>
        <w:jc w:val="both"/>
        <w:rPr>
          <w:bCs/>
          <w:sz w:val="24"/>
          <w:szCs w:val="24"/>
        </w:rPr>
      </w:pPr>
    </w:p>
    <w:p w:rsidR="009643A6" w:rsidRPr="00413197" w:rsidRDefault="009643A6" w:rsidP="00ED6E74">
      <w:pPr>
        <w:jc w:val="both"/>
        <w:rPr>
          <w:bCs/>
          <w:sz w:val="24"/>
          <w:szCs w:val="24"/>
        </w:rPr>
      </w:pPr>
    </w:p>
    <w:p w:rsidR="006B6F1E" w:rsidRPr="00623F05" w:rsidRDefault="006B6F1E" w:rsidP="00ED6E74">
      <w:pPr>
        <w:jc w:val="both"/>
        <w:rPr>
          <w:b/>
          <w:bCs/>
          <w:sz w:val="24"/>
          <w:szCs w:val="24"/>
          <w:u w:val="single"/>
        </w:rPr>
      </w:pPr>
    </w:p>
    <w:p w:rsidR="006B6F1E" w:rsidRDefault="006B6F1E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Class Diagram:-</w:t>
      </w:r>
    </w:p>
    <w:p w:rsidR="00C5734F" w:rsidRDefault="00C5734F" w:rsidP="00ED6E74">
      <w:pPr>
        <w:jc w:val="both"/>
        <w:rPr>
          <w:b/>
          <w:bCs/>
          <w:sz w:val="24"/>
          <w:szCs w:val="24"/>
          <w:u w:val="single"/>
        </w:rPr>
      </w:pPr>
    </w:p>
    <w:p w:rsidR="00F33EAD" w:rsidRDefault="00564C00" w:rsidP="00B235BB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Various classes are as shown below.</w:t>
      </w:r>
    </w:p>
    <w:p w:rsidR="0001291F" w:rsidRDefault="0001291F" w:rsidP="00B235BB">
      <w:pPr>
        <w:spacing w:line="240" w:lineRule="auto"/>
        <w:jc w:val="both"/>
        <w:rPr>
          <w:bCs/>
          <w:sz w:val="24"/>
          <w:szCs w:val="24"/>
        </w:rPr>
      </w:pPr>
    </w:p>
    <w:p w:rsidR="0001291F" w:rsidRDefault="0001291F" w:rsidP="00B235BB">
      <w:pPr>
        <w:spacing w:line="240" w:lineRule="auto"/>
        <w:jc w:val="both"/>
        <w:rPr>
          <w:bCs/>
          <w:sz w:val="24"/>
          <w:szCs w:val="24"/>
        </w:rPr>
      </w:pPr>
    </w:p>
    <w:p w:rsidR="0001291F" w:rsidRDefault="0001291F" w:rsidP="00B235BB">
      <w:pPr>
        <w:spacing w:line="240" w:lineRule="auto"/>
        <w:jc w:val="both"/>
        <w:rPr>
          <w:bCs/>
          <w:sz w:val="24"/>
          <w:szCs w:val="24"/>
        </w:rPr>
      </w:pPr>
    </w:p>
    <w:p w:rsidR="00F33EAD" w:rsidRDefault="00F33EAD" w:rsidP="00B235BB">
      <w:pPr>
        <w:spacing w:line="240" w:lineRule="auto"/>
        <w:jc w:val="both"/>
        <w:rPr>
          <w:bCs/>
          <w:sz w:val="24"/>
          <w:szCs w:val="24"/>
        </w:rPr>
      </w:pPr>
    </w:p>
    <w:p w:rsidR="00F33EAD" w:rsidRDefault="00F33EAD" w:rsidP="00B235BB">
      <w:pPr>
        <w:spacing w:line="240" w:lineRule="auto"/>
        <w:jc w:val="both"/>
        <w:rPr>
          <w:bCs/>
          <w:sz w:val="24"/>
          <w:szCs w:val="24"/>
        </w:rPr>
      </w:pPr>
    </w:p>
    <w:p w:rsidR="00344FBB" w:rsidRPr="00302EED" w:rsidRDefault="004B5600" w:rsidP="00B235BB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noProof/>
          <w:sz w:val="24"/>
          <w:szCs w:val="24"/>
        </w:rPr>
        <w:drawing>
          <wp:inline distT="0" distB="0" distL="0" distR="0">
            <wp:extent cx="5734050" cy="4133850"/>
            <wp:effectExtent l="0" t="0" r="0" b="0"/>
            <wp:docPr id="1" name="Picture 1" descr="C:\Users\sarathchandra\Desktop\Draw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arathchandra\Desktop\Drawing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8037" cy="4136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6F1E" w:rsidRPr="00623F05" w:rsidRDefault="006B6F1E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A55236" w:rsidRDefault="00A55236" w:rsidP="00ED6E74">
      <w:pPr>
        <w:jc w:val="both"/>
        <w:rPr>
          <w:b/>
          <w:bCs/>
          <w:sz w:val="24"/>
          <w:szCs w:val="24"/>
          <w:u w:val="single"/>
        </w:rPr>
      </w:pPr>
    </w:p>
    <w:p w:rsidR="00A55236" w:rsidRDefault="00A55236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E54A42" w:rsidRDefault="00E54A42" w:rsidP="00ED6E74">
      <w:pPr>
        <w:jc w:val="both"/>
        <w:rPr>
          <w:b/>
          <w:bCs/>
          <w:sz w:val="24"/>
          <w:szCs w:val="24"/>
          <w:u w:val="single"/>
        </w:rPr>
      </w:pPr>
    </w:p>
    <w:p w:rsidR="006B6F1E" w:rsidRDefault="006B6F1E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Sequence Diagram:-</w:t>
      </w:r>
    </w:p>
    <w:p w:rsidR="00AE63A7" w:rsidRPr="00D32386" w:rsidRDefault="00AE63A7" w:rsidP="00D32386">
      <w:pPr>
        <w:spacing w:line="240" w:lineRule="auto"/>
        <w:jc w:val="both"/>
        <w:rPr>
          <w:bCs/>
          <w:sz w:val="24"/>
          <w:szCs w:val="24"/>
        </w:rPr>
      </w:pPr>
    </w:p>
    <w:p w:rsidR="00AE63A7" w:rsidRDefault="004A471C" w:rsidP="00D32386">
      <w:pPr>
        <w:spacing w:line="240" w:lineRule="auto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lastRenderedPageBreak/>
        <w:t>The sequence of steps is as shown below</w:t>
      </w:r>
      <w:r w:rsidR="00593330" w:rsidRPr="00D32386">
        <w:rPr>
          <w:bCs/>
          <w:sz w:val="24"/>
          <w:szCs w:val="24"/>
        </w:rPr>
        <w:t>.</w:t>
      </w:r>
    </w:p>
    <w:p w:rsidR="0001291F" w:rsidRPr="00D32386" w:rsidRDefault="0001291F" w:rsidP="00D32386">
      <w:pPr>
        <w:spacing w:line="240" w:lineRule="auto"/>
        <w:jc w:val="both"/>
        <w:rPr>
          <w:bCs/>
          <w:sz w:val="24"/>
          <w:szCs w:val="24"/>
        </w:rPr>
      </w:pPr>
      <w:bookmarkStart w:id="0" w:name="_GoBack"/>
      <w:bookmarkEnd w:id="0"/>
    </w:p>
    <w:p w:rsidR="0073245B" w:rsidRDefault="0073245B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4B5600" w:rsidP="00ED6E74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>
            <wp:extent cx="5495925" cy="3800475"/>
            <wp:effectExtent l="0" t="0" r="9525" b="9525"/>
            <wp:docPr id="2" name="Picture 2" descr="C:\Users\sarathchandra\Desktop\Drawin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arathchandra\Desktop\Drawing7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C91AC3" w:rsidRDefault="00C91AC3" w:rsidP="00ED6E74">
      <w:pPr>
        <w:jc w:val="both"/>
        <w:rPr>
          <w:b/>
          <w:bCs/>
          <w:sz w:val="24"/>
          <w:szCs w:val="24"/>
          <w:u w:val="single"/>
        </w:rPr>
      </w:pPr>
    </w:p>
    <w:p w:rsidR="006758E6" w:rsidRDefault="006758E6" w:rsidP="00ED6E74">
      <w:pPr>
        <w:jc w:val="both"/>
        <w:rPr>
          <w:b/>
          <w:bCs/>
          <w:sz w:val="24"/>
          <w:szCs w:val="24"/>
          <w:u w:val="single"/>
        </w:rPr>
      </w:pPr>
    </w:p>
    <w:p w:rsidR="00AA4328" w:rsidRDefault="00AA4328" w:rsidP="00ED6E74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2) Features Implemented </w:t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a. Web Services </w:t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74757C">
      <w:pPr>
        <w:pStyle w:val="ListParagraph"/>
        <w:numPr>
          <w:ilvl w:val="0"/>
          <w:numId w:val="3"/>
        </w:numPr>
        <w:jc w:val="both"/>
        <w:rPr>
          <w:b/>
          <w:bCs/>
          <w:sz w:val="24"/>
          <w:szCs w:val="24"/>
          <w:u w:val="single"/>
        </w:rPr>
      </w:pPr>
      <w:r w:rsidRPr="0074757C">
        <w:rPr>
          <w:b/>
          <w:bCs/>
          <w:sz w:val="24"/>
          <w:szCs w:val="24"/>
          <w:u w:val="single"/>
        </w:rPr>
        <w:t xml:space="preserve">Your own services </w:t>
      </w:r>
    </w:p>
    <w:p w:rsidR="00697379" w:rsidRDefault="00697379" w:rsidP="00697379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74757C" w:rsidRDefault="005477E3" w:rsidP="0074757C">
      <w:pPr>
        <w:pStyle w:val="ListParagraph"/>
        <w:ind w:left="1080"/>
        <w:jc w:val="both"/>
        <w:rPr>
          <w:rFonts w:ascii="Arial" w:hAnsi="Arial" w:cs="Arial"/>
          <w:color w:val="1155CC"/>
          <w:sz w:val="20"/>
          <w:szCs w:val="20"/>
          <w:u w:val="single"/>
        </w:rPr>
      </w:pPr>
      <w:hyperlink r:id="rId14" w:tgtFrame="_blank" w:history="1">
        <w:r w:rsidR="0074757C">
          <w:rPr>
            <w:rStyle w:val="Hyperlink"/>
            <w:rFonts w:ascii="Arial" w:hAnsi="Arial" w:cs="Arial"/>
            <w:sz w:val="20"/>
            <w:szCs w:val="20"/>
          </w:rPr>
          <w:t>http://kc-sce-cs551.kc.umkc.edu/aspnet_client/Group6/T8-Restful/Service1.svc/insertInfo/siva/24/umkc/student</w:t>
        </w:r>
      </w:hyperlink>
    </w:p>
    <w:p w:rsidR="00D90DAD" w:rsidRPr="00D90DAD" w:rsidRDefault="00D90DAD" w:rsidP="0074757C">
      <w:pPr>
        <w:pStyle w:val="ListParagraph"/>
        <w:ind w:left="1080"/>
        <w:jc w:val="both"/>
        <w:rPr>
          <w:rFonts w:ascii="Arial" w:hAnsi="Arial" w:cs="Arial"/>
          <w:color w:val="000000" w:themeColor="text1"/>
          <w:sz w:val="20"/>
          <w:szCs w:val="20"/>
        </w:rPr>
      </w:pPr>
    </w:p>
    <w:p w:rsidR="00D90DAD" w:rsidRPr="00D90DAD" w:rsidRDefault="00D90DAD" w:rsidP="0074757C">
      <w:pPr>
        <w:pStyle w:val="ListParagraph"/>
        <w:ind w:left="1080"/>
        <w:jc w:val="both"/>
        <w:rPr>
          <w:bCs/>
          <w:color w:val="000000" w:themeColor="text1"/>
          <w:sz w:val="24"/>
          <w:szCs w:val="24"/>
        </w:rPr>
      </w:pP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Various operations </w:t>
      </w:r>
      <w:r w:rsidR="003F4474">
        <w:rPr>
          <w:rFonts w:ascii="Arial" w:hAnsi="Arial" w:cs="Arial"/>
          <w:color w:val="000000" w:themeColor="text1"/>
          <w:sz w:val="20"/>
          <w:szCs w:val="20"/>
        </w:rPr>
        <w:t xml:space="preserve">and services </w:t>
      </w: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like </w:t>
      </w:r>
      <w:r w:rsidR="00CC2A29" w:rsidRPr="00D90DAD">
        <w:rPr>
          <w:rFonts w:ascii="Arial" w:hAnsi="Arial" w:cs="Arial"/>
          <w:color w:val="000000" w:themeColor="text1"/>
          <w:sz w:val="20"/>
          <w:szCs w:val="20"/>
        </w:rPr>
        <w:t>insertion, deletion</w:t>
      </w:r>
      <w:r w:rsidRPr="00D90DAD">
        <w:rPr>
          <w:rFonts w:ascii="Arial" w:hAnsi="Arial" w:cs="Arial"/>
          <w:color w:val="000000" w:themeColor="text1"/>
          <w:sz w:val="20"/>
          <w:szCs w:val="20"/>
        </w:rPr>
        <w:t xml:space="preserve"> 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and </w:t>
      </w:r>
      <w:r w:rsidR="0036670C">
        <w:rPr>
          <w:rFonts w:ascii="Arial" w:hAnsi="Arial" w:cs="Arial"/>
          <w:color w:val="000000" w:themeColor="text1"/>
          <w:sz w:val="20"/>
          <w:szCs w:val="20"/>
        </w:rPr>
        <w:t>updating</w:t>
      </w:r>
      <w:r>
        <w:rPr>
          <w:rFonts w:ascii="Arial" w:hAnsi="Arial" w:cs="Arial"/>
          <w:color w:val="000000" w:themeColor="text1"/>
          <w:sz w:val="20"/>
          <w:szCs w:val="20"/>
        </w:rPr>
        <w:t xml:space="preserve"> of the user data into the data base is been performed.</w:t>
      </w:r>
    </w:p>
    <w:p w:rsidR="0074757C" w:rsidRPr="0074757C" w:rsidRDefault="0074757C" w:rsidP="003D6AE9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850337">
      <w:pPr>
        <w:pStyle w:val="ListParagraph"/>
        <w:numPr>
          <w:ilvl w:val="0"/>
          <w:numId w:val="3"/>
        </w:numPr>
        <w:jc w:val="both"/>
        <w:rPr>
          <w:b/>
          <w:bCs/>
          <w:sz w:val="24"/>
          <w:szCs w:val="24"/>
          <w:u w:val="single"/>
        </w:rPr>
      </w:pPr>
      <w:r w:rsidRPr="00850337">
        <w:rPr>
          <w:b/>
          <w:bCs/>
          <w:sz w:val="24"/>
          <w:szCs w:val="24"/>
          <w:u w:val="single"/>
        </w:rPr>
        <w:lastRenderedPageBreak/>
        <w:t xml:space="preserve">Existing services/APIs </w:t>
      </w:r>
    </w:p>
    <w:p w:rsidR="00EF69D0" w:rsidRDefault="00EF69D0" w:rsidP="00EF69D0">
      <w:pPr>
        <w:pStyle w:val="ListParagraph"/>
        <w:ind w:left="1080"/>
        <w:jc w:val="both"/>
        <w:rPr>
          <w:bCs/>
          <w:sz w:val="24"/>
          <w:szCs w:val="24"/>
        </w:rPr>
      </w:pPr>
      <w:r w:rsidRPr="005C2EE6">
        <w:rPr>
          <w:bCs/>
          <w:sz w:val="24"/>
          <w:szCs w:val="24"/>
        </w:rPr>
        <w:t>We used various existing api</w:t>
      </w:r>
      <w:r w:rsidR="005C2EE6">
        <w:rPr>
          <w:bCs/>
          <w:sz w:val="24"/>
          <w:szCs w:val="24"/>
        </w:rPr>
        <w:t>’</w:t>
      </w:r>
      <w:r w:rsidRPr="005C2EE6">
        <w:rPr>
          <w:bCs/>
          <w:sz w:val="24"/>
          <w:szCs w:val="24"/>
        </w:rPr>
        <w:t>s from the Job search portals</w:t>
      </w:r>
      <w:r w:rsidR="00CD345F" w:rsidRPr="005C2EE6">
        <w:rPr>
          <w:bCs/>
          <w:sz w:val="24"/>
          <w:szCs w:val="24"/>
        </w:rPr>
        <w:t xml:space="preserve"> like search by using various parameters.</w:t>
      </w:r>
    </w:p>
    <w:p w:rsidR="00CB4E3B" w:rsidRDefault="00CB4E3B" w:rsidP="00EF69D0">
      <w:pPr>
        <w:pStyle w:val="ListParagraph"/>
        <w:ind w:left="1080"/>
        <w:jc w:val="both"/>
        <w:rPr>
          <w:bCs/>
          <w:sz w:val="24"/>
          <w:szCs w:val="24"/>
        </w:rPr>
      </w:pPr>
    </w:p>
    <w:p w:rsidR="00CB4E3B" w:rsidRPr="005C2EE6" w:rsidRDefault="00CB4E3B" w:rsidP="00EF69D0">
      <w:pPr>
        <w:pStyle w:val="ListParagraph"/>
        <w:ind w:left="1080"/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We implemented searching jobs based on country codes and names</w:t>
      </w:r>
    </w:p>
    <w:p w:rsidR="00850337" w:rsidRPr="00850337" w:rsidRDefault="00850337" w:rsidP="00D90DAD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>Job API</w:t>
      </w:r>
    </w:p>
    <w:p w:rsidR="00850337" w:rsidRDefault="005477E3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hyperlink r:id="rId15" w:history="1">
        <w:r w:rsidR="00850337" w:rsidRPr="008A3254">
          <w:rPr>
            <w:rStyle w:val="Hyperlink"/>
            <w:b/>
            <w:bCs/>
            <w:sz w:val="24"/>
            <w:szCs w:val="24"/>
          </w:rPr>
          <w:t>http://api.careerbuilder.com/Search/jobsearch/jobsearchinfo.aspx</w:t>
        </w:r>
      </w:hyperlink>
    </w:p>
    <w:p w:rsid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850337" w:rsidRP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r w:rsidRPr="00850337">
        <w:rPr>
          <w:b/>
          <w:bCs/>
          <w:sz w:val="24"/>
          <w:szCs w:val="24"/>
          <w:u w:val="single"/>
        </w:rPr>
        <w:t xml:space="preserve">Places API – </w:t>
      </w:r>
    </w:p>
    <w:p w:rsidR="00850337" w:rsidRDefault="005477E3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  <w:hyperlink r:id="rId16" w:history="1">
        <w:r w:rsidR="00850337" w:rsidRPr="008A3254">
          <w:rPr>
            <w:rStyle w:val="Hyperlink"/>
            <w:b/>
            <w:bCs/>
            <w:sz w:val="24"/>
            <w:szCs w:val="24"/>
          </w:rPr>
          <w:t>https://developers.google.com/places/documentation/?csw=1</w:t>
        </w:r>
      </w:hyperlink>
    </w:p>
    <w:p w:rsidR="00850337" w:rsidRPr="00850337" w:rsidRDefault="00850337" w:rsidP="00850337">
      <w:pPr>
        <w:pStyle w:val="ListParagraph"/>
        <w:ind w:left="1080"/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b. Database </w:t>
      </w:r>
    </w:p>
    <w:p w:rsidR="008C3DDE" w:rsidRPr="00F607D7" w:rsidRDefault="008C3DDE" w:rsidP="00F607D7">
      <w:pPr>
        <w:jc w:val="both"/>
        <w:rPr>
          <w:b/>
          <w:bCs/>
          <w:sz w:val="24"/>
          <w:szCs w:val="24"/>
          <w:u w:val="single"/>
        </w:rPr>
      </w:pPr>
    </w:p>
    <w:p w:rsidR="008C3DDE" w:rsidRPr="00247FE1" w:rsidRDefault="008C3DDE" w:rsidP="00F607D7">
      <w:pPr>
        <w:jc w:val="both"/>
        <w:rPr>
          <w:bCs/>
          <w:sz w:val="24"/>
          <w:szCs w:val="24"/>
        </w:rPr>
      </w:pPr>
      <w:r w:rsidRPr="00247FE1">
        <w:rPr>
          <w:bCs/>
          <w:sz w:val="24"/>
          <w:szCs w:val="24"/>
        </w:rPr>
        <w:t>Used SQL server DB for storing of all the registration details</w:t>
      </w:r>
      <w:r w:rsidR="00E9097A">
        <w:rPr>
          <w:bCs/>
          <w:sz w:val="24"/>
          <w:szCs w:val="24"/>
        </w:rPr>
        <w:t xml:space="preserve"> along with SQlite.</w:t>
      </w:r>
    </w:p>
    <w:p w:rsidR="008C3DDE" w:rsidRPr="00F607D7" w:rsidRDefault="008C3DDE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F607D7" w:rsidP="00F607D7">
      <w:pPr>
        <w:jc w:val="both"/>
        <w:rPr>
          <w:b/>
          <w:bCs/>
          <w:sz w:val="24"/>
          <w:szCs w:val="24"/>
          <w:u w:val="single"/>
        </w:rPr>
      </w:pPr>
      <w:r w:rsidRPr="00F607D7">
        <w:rPr>
          <w:b/>
          <w:bCs/>
          <w:sz w:val="24"/>
          <w:szCs w:val="24"/>
          <w:u w:val="single"/>
        </w:rPr>
        <w:t xml:space="preserve">c. Mobile User Interface </w:t>
      </w:r>
    </w:p>
    <w:p w:rsidR="00311A2C" w:rsidRPr="000274FB" w:rsidRDefault="00311A2C" w:rsidP="00F607D7">
      <w:pPr>
        <w:jc w:val="both"/>
        <w:rPr>
          <w:bCs/>
          <w:sz w:val="24"/>
          <w:szCs w:val="24"/>
        </w:rPr>
      </w:pPr>
    </w:p>
    <w:p w:rsidR="00445DBF" w:rsidRDefault="0041701B" w:rsidP="00F607D7">
      <w:pPr>
        <w:jc w:val="both"/>
        <w:rPr>
          <w:bCs/>
          <w:sz w:val="24"/>
          <w:szCs w:val="24"/>
        </w:rPr>
      </w:pPr>
      <w:r w:rsidRPr="000274FB">
        <w:rPr>
          <w:bCs/>
          <w:sz w:val="24"/>
          <w:szCs w:val="24"/>
        </w:rPr>
        <w:t>We are using Android for our project development</w:t>
      </w: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Default="003B54B2" w:rsidP="00F607D7">
      <w:pPr>
        <w:jc w:val="both"/>
        <w:rPr>
          <w:bCs/>
          <w:sz w:val="24"/>
          <w:szCs w:val="24"/>
        </w:rPr>
      </w:pPr>
      <w:r>
        <w:rPr>
          <w:noProof/>
        </w:rPr>
        <w:drawing>
          <wp:inline distT="0" distB="0" distL="0" distR="0" wp14:anchorId="1555196E" wp14:editId="7CBD543E">
            <wp:extent cx="5943600" cy="334137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Default="003B54B2" w:rsidP="00F607D7">
      <w:pPr>
        <w:jc w:val="both"/>
        <w:rPr>
          <w:bCs/>
          <w:sz w:val="24"/>
          <w:szCs w:val="24"/>
        </w:rPr>
      </w:pPr>
    </w:p>
    <w:p w:rsidR="003B54B2" w:rsidRPr="000274FB" w:rsidRDefault="003B54B2" w:rsidP="00F607D7">
      <w:pPr>
        <w:jc w:val="both"/>
        <w:rPr>
          <w:bCs/>
          <w:sz w:val="24"/>
          <w:szCs w:val="24"/>
        </w:rPr>
      </w:pPr>
      <w:r>
        <w:rPr>
          <w:noProof/>
        </w:rPr>
        <w:drawing>
          <wp:inline distT="0" distB="0" distL="0" distR="0" wp14:anchorId="483A2AE2" wp14:editId="7A8C0627">
            <wp:extent cx="5943600" cy="33413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C1A" w:rsidRDefault="00981C1A" w:rsidP="00F607D7">
      <w:pPr>
        <w:jc w:val="both"/>
        <w:rPr>
          <w:b/>
          <w:bCs/>
          <w:sz w:val="24"/>
          <w:szCs w:val="24"/>
          <w:u w:val="single"/>
        </w:rPr>
      </w:pPr>
    </w:p>
    <w:p w:rsidR="00B06DAD" w:rsidRDefault="00B06DAD" w:rsidP="00F607D7">
      <w:pPr>
        <w:jc w:val="both"/>
        <w:rPr>
          <w:b/>
          <w:bCs/>
          <w:sz w:val="24"/>
          <w:szCs w:val="24"/>
          <w:u w:val="single"/>
        </w:rPr>
      </w:pPr>
    </w:p>
    <w:p w:rsidR="00B06DAD" w:rsidRDefault="00B06DAD" w:rsidP="00F607D7">
      <w:pPr>
        <w:jc w:val="both"/>
        <w:rPr>
          <w:b/>
          <w:bCs/>
          <w:sz w:val="24"/>
          <w:szCs w:val="24"/>
          <w:u w:val="single"/>
        </w:rPr>
      </w:pPr>
    </w:p>
    <w:p w:rsidR="00B06DAD" w:rsidRDefault="00B06DAD" w:rsidP="00F607D7">
      <w:pPr>
        <w:jc w:val="both"/>
        <w:rPr>
          <w:b/>
          <w:bCs/>
          <w:sz w:val="24"/>
          <w:szCs w:val="24"/>
          <w:u w:val="single"/>
        </w:rPr>
      </w:pPr>
    </w:p>
    <w:p w:rsidR="00B06DAD" w:rsidRPr="00F607D7" w:rsidRDefault="00B06DAD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3) </w:t>
      </w:r>
      <w:r w:rsidR="00F607D7" w:rsidRPr="00F607D7">
        <w:rPr>
          <w:b/>
          <w:bCs/>
          <w:sz w:val="24"/>
          <w:szCs w:val="24"/>
          <w:u w:val="single"/>
        </w:rPr>
        <w:t xml:space="preserve">Screenshots of the Features </w:t>
      </w:r>
    </w:p>
    <w:p w:rsidR="00A80145" w:rsidRDefault="00A80145" w:rsidP="00F607D7">
      <w:pPr>
        <w:jc w:val="both"/>
        <w:rPr>
          <w:b/>
          <w:bCs/>
          <w:sz w:val="24"/>
          <w:szCs w:val="24"/>
          <w:u w:val="single"/>
        </w:rPr>
      </w:pPr>
    </w:p>
    <w:p w:rsidR="002E1C3E" w:rsidRDefault="002E1C3E" w:rsidP="00F607D7">
      <w:pPr>
        <w:jc w:val="both"/>
        <w:rPr>
          <w:bCs/>
          <w:sz w:val="24"/>
          <w:szCs w:val="24"/>
        </w:rPr>
      </w:pPr>
      <w:r w:rsidRPr="00A80145">
        <w:rPr>
          <w:bCs/>
          <w:sz w:val="24"/>
          <w:szCs w:val="24"/>
        </w:rPr>
        <w:t xml:space="preserve">Following </w:t>
      </w:r>
      <w:r w:rsidR="00A80145">
        <w:rPr>
          <w:bCs/>
          <w:sz w:val="24"/>
          <w:szCs w:val="24"/>
        </w:rPr>
        <w:t>describes the features implemented</w:t>
      </w:r>
    </w:p>
    <w:p w:rsidR="00CC30A2" w:rsidRPr="00A80145" w:rsidRDefault="00CC30A2" w:rsidP="00F607D7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>It retrieves all the job lists under the following category by using the API</w:t>
      </w:r>
    </w:p>
    <w:p w:rsidR="002E1C3E" w:rsidRDefault="008E3444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lastRenderedPageBreak/>
        <w:drawing>
          <wp:inline distT="0" distB="0" distL="0" distR="0" wp14:anchorId="12A28E48" wp14:editId="0139295E">
            <wp:extent cx="5076825" cy="2695575"/>
            <wp:effectExtent l="0" t="0" r="9525" b="9525"/>
            <wp:docPr id="6" name="Picture 6" descr="C:\Users\Siva Krishna\Desktop\edited\Screenshot_2014-10-15-20-02-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iva Krishna\Desktop\edited\Screenshot_2014-10-15-20-02-10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</w:p>
    <w:p w:rsidR="000006CA" w:rsidRDefault="000006CA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drawing>
          <wp:inline distT="0" distB="0" distL="0" distR="0" wp14:anchorId="1452B520" wp14:editId="43FB3769">
            <wp:extent cx="2466975" cy="3990975"/>
            <wp:effectExtent l="0" t="0" r="9525" b="9525"/>
            <wp:docPr id="7" name="Picture 7" descr="C:\Users\Siva Krishna\Desktop\edited\Screenshot_2014-10-15-20-02-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iva Krishna\Desktop\edited\Screenshot_2014-10-15-20-02-3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7746" cy="3992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2D5E">
        <w:rPr>
          <w:b/>
          <w:bCs/>
          <w:sz w:val="24"/>
          <w:szCs w:val="24"/>
          <w:u w:val="single"/>
        </w:rPr>
        <w:t xml:space="preserve">     </w:t>
      </w:r>
      <w:r w:rsidR="009C2D5E">
        <w:rPr>
          <w:noProof/>
        </w:rPr>
        <w:drawing>
          <wp:inline distT="0" distB="0" distL="0" distR="0" wp14:anchorId="61659879" wp14:editId="11973513">
            <wp:extent cx="2266950" cy="4018915"/>
            <wp:effectExtent l="0" t="0" r="0" b="635"/>
            <wp:docPr id="9" name="Picture 9" descr="C:\Users\Siva Krishna\Desktop\edited\Screenshot_2014-10-15-20-02-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iva Krishna\Desktop\edited\Screenshot_2014-10-15-20-02-45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0338" cy="404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D5E" w:rsidRDefault="009C2D5E" w:rsidP="00F607D7">
      <w:pPr>
        <w:jc w:val="both"/>
        <w:rPr>
          <w:b/>
          <w:bCs/>
          <w:sz w:val="24"/>
          <w:szCs w:val="24"/>
          <w:u w:val="single"/>
        </w:rPr>
      </w:pPr>
    </w:p>
    <w:p w:rsidR="009C2D5E" w:rsidRDefault="009C2D5E" w:rsidP="00F607D7">
      <w:pPr>
        <w:jc w:val="both"/>
        <w:rPr>
          <w:b/>
          <w:bCs/>
          <w:sz w:val="24"/>
          <w:szCs w:val="24"/>
          <w:u w:val="single"/>
        </w:rPr>
      </w:pPr>
    </w:p>
    <w:p w:rsidR="00850337" w:rsidRDefault="002E1C3E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drawing>
          <wp:inline distT="0" distB="0" distL="0" distR="0">
            <wp:extent cx="5943600" cy="3068703"/>
            <wp:effectExtent l="0" t="0" r="0" b="0"/>
            <wp:docPr id="4" name="Picture 4" descr="C:\Users\sarathchandra\Desktop\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arathchandra\Desktop\search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8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214" w:rsidRDefault="00D05C5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noProof/>
          <w:sz w:val="24"/>
          <w:szCs w:val="24"/>
          <w:u w:val="single"/>
        </w:rPr>
        <w:lastRenderedPageBreak/>
        <w:drawing>
          <wp:inline distT="0" distB="0" distL="0" distR="0">
            <wp:extent cx="5943600" cy="3118606"/>
            <wp:effectExtent l="0" t="0" r="0" b="5715"/>
            <wp:docPr id="8" name="Picture 8" descr="C:\Users\Siva Krishna\Desktop\fidd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iva Krishna\Desktop\fiddle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8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214" w:rsidRDefault="00946214" w:rsidP="00F607D7">
      <w:pPr>
        <w:jc w:val="both"/>
        <w:rPr>
          <w:b/>
          <w:bCs/>
          <w:sz w:val="24"/>
          <w:szCs w:val="24"/>
          <w:u w:val="single"/>
        </w:rPr>
      </w:pPr>
    </w:p>
    <w:p w:rsidR="00D05C5F" w:rsidRDefault="00D05C5F" w:rsidP="00F607D7">
      <w:pPr>
        <w:jc w:val="both"/>
        <w:rPr>
          <w:b/>
          <w:bCs/>
          <w:sz w:val="24"/>
          <w:szCs w:val="24"/>
          <w:u w:val="single"/>
        </w:rPr>
      </w:pPr>
    </w:p>
    <w:p w:rsidR="00D05C5F" w:rsidRDefault="00D05C5F" w:rsidP="00F607D7">
      <w:pPr>
        <w:jc w:val="both"/>
        <w:rPr>
          <w:b/>
          <w:bCs/>
          <w:sz w:val="24"/>
          <w:szCs w:val="24"/>
          <w:u w:val="single"/>
        </w:rPr>
      </w:pPr>
    </w:p>
    <w:p w:rsidR="00946214" w:rsidRDefault="00946214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noProof/>
        </w:rPr>
        <w:drawing>
          <wp:inline distT="0" distB="0" distL="0" distR="0">
            <wp:extent cx="3896569" cy="3133725"/>
            <wp:effectExtent l="0" t="0" r="8890" b="0"/>
            <wp:docPr id="5" name="Picture 5" descr="C:\Users\Siva Krishna\AppData\Local\Microsoft\Windows\INetCache\Content.Word\Screenshot_2014-10-27-15-44-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va Krishna\AppData\Local\Microsoft\Windows\INetCache\Content.Word\Screenshot_2014-10-27-15-44-17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221" cy="3136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lastRenderedPageBreak/>
        <w:t xml:space="preserve">4) </w:t>
      </w:r>
      <w:r w:rsidR="00F607D7" w:rsidRPr="00F607D7">
        <w:rPr>
          <w:b/>
          <w:bCs/>
          <w:sz w:val="24"/>
          <w:szCs w:val="24"/>
          <w:u w:val="single"/>
        </w:rPr>
        <w:t xml:space="preserve"> Web Service and Web Site URLs </w:t>
      </w:r>
    </w:p>
    <w:p w:rsidR="003D6AE9" w:rsidRDefault="003D6AE9" w:rsidP="00F607D7">
      <w:pPr>
        <w:jc w:val="both"/>
        <w:rPr>
          <w:b/>
          <w:bCs/>
          <w:sz w:val="24"/>
          <w:szCs w:val="24"/>
          <w:u w:val="single"/>
        </w:rPr>
      </w:pPr>
    </w:p>
    <w:p w:rsidR="003D6AE9" w:rsidRDefault="005477E3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5" w:tgtFrame="_blank" w:history="1">
        <w:r w:rsidR="003D6AE9">
          <w:rPr>
            <w:rStyle w:val="Hyperlink"/>
            <w:rFonts w:ascii="Arial" w:hAnsi="Arial" w:cs="Arial"/>
            <w:sz w:val="20"/>
            <w:szCs w:val="20"/>
          </w:rPr>
          <w:t>http://kc-sce-cs551.kc.umkc.edu/aspnet_client/Group6/T8-Restful/Service1.svc/insertInfo/siva/24/umkc/student</w:t>
        </w:r>
      </w:hyperlink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5477E3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6" w:history="1">
        <w:r w:rsidR="00E56A62" w:rsidRPr="00FA21E0">
          <w:rPr>
            <w:rStyle w:val="Hyperlink"/>
            <w:rFonts w:ascii="Arial" w:hAnsi="Arial" w:cs="Arial"/>
            <w:sz w:val="20"/>
            <w:szCs w:val="20"/>
          </w:rPr>
          <w:t>http://localhost:58423/Default.aspx</w:t>
        </w:r>
      </w:hyperlink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5477E3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  <w:hyperlink r:id="rId27" w:history="1">
        <w:r w:rsidR="00EE4DE6" w:rsidRPr="00FA21E0">
          <w:rPr>
            <w:rStyle w:val="Hyperlink"/>
            <w:rFonts w:ascii="Arial" w:hAnsi="Arial" w:cs="Arial"/>
            <w:sz w:val="20"/>
            <w:szCs w:val="20"/>
          </w:rPr>
          <w:t>http://api.careerbuilder.com/Search/jobsearch/jobsearchinfo.aspx</w:t>
        </w:r>
      </w:hyperlink>
    </w:p>
    <w:p w:rsidR="00EE4DE6" w:rsidRDefault="00EE4DE6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56A62" w:rsidP="00F607D7">
      <w:pPr>
        <w:jc w:val="both"/>
        <w:rPr>
          <w:rStyle w:val="Hyperlink"/>
          <w:rFonts w:ascii="Arial" w:hAnsi="Arial" w:cs="Arial"/>
          <w:sz w:val="20"/>
          <w:szCs w:val="20"/>
        </w:rPr>
      </w:pPr>
    </w:p>
    <w:p w:rsidR="00E56A62" w:rsidRDefault="00E56A62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  <w:r>
        <w:rPr>
          <w:b/>
          <w:bCs/>
          <w:sz w:val="24"/>
          <w:szCs w:val="24"/>
          <w:u w:val="single"/>
        </w:rPr>
        <w:t xml:space="preserve">5) </w:t>
      </w:r>
      <w:r w:rsidR="00F607D7" w:rsidRPr="00F607D7">
        <w:rPr>
          <w:b/>
          <w:bCs/>
          <w:sz w:val="24"/>
          <w:szCs w:val="24"/>
          <w:u w:val="single"/>
        </w:rPr>
        <w:t xml:space="preserve"> Challenge#2 Github URL </w:t>
      </w:r>
    </w:p>
    <w:p w:rsidR="00615382" w:rsidRDefault="00615382" w:rsidP="00F607D7">
      <w:pPr>
        <w:jc w:val="both"/>
        <w:rPr>
          <w:b/>
          <w:bCs/>
          <w:sz w:val="24"/>
          <w:szCs w:val="24"/>
          <w:u w:val="single"/>
        </w:rPr>
      </w:pPr>
    </w:p>
    <w:p w:rsidR="00850337" w:rsidRDefault="005477E3" w:rsidP="00F607D7">
      <w:pPr>
        <w:jc w:val="both"/>
        <w:rPr>
          <w:b/>
          <w:bCs/>
          <w:sz w:val="24"/>
          <w:szCs w:val="24"/>
          <w:u w:val="single"/>
        </w:rPr>
      </w:pPr>
      <w:hyperlink r:id="rId28" w:history="1">
        <w:r w:rsidR="00615382" w:rsidRPr="00FA21E0">
          <w:rPr>
            <w:rStyle w:val="Hyperlink"/>
            <w:b/>
            <w:bCs/>
            <w:sz w:val="24"/>
            <w:szCs w:val="24"/>
          </w:rPr>
          <w:t>https://github.com/sk7x9/CS551-Challenge2</w:t>
        </w:r>
      </w:hyperlink>
    </w:p>
    <w:p w:rsidR="00615382" w:rsidRDefault="00615382" w:rsidP="00F607D7">
      <w:pPr>
        <w:jc w:val="both"/>
        <w:rPr>
          <w:b/>
          <w:bCs/>
          <w:sz w:val="24"/>
          <w:szCs w:val="24"/>
          <w:u w:val="single"/>
        </w:rPr>
      </w:pPr>
    </w:p>
    <w:p w:rsidR="00445DBF" w:rsidRPr="00F607D7" w:rsidRDefault="00445DBF" w:rsidP="00F607D7">
      <w:pPr>
        <w:jc w:val="both"/>
        <w:rPr>
          <w:b/>
          <w:bCs/>
          <w:sz w:val="24"/>
          <w:szCs w:val="24"/>
          <w:u w:val="single"/>
        </w:rPr>
      </w:pPr>
    </w:p>
    <w:p w:rsidR="000C493F" w:rsidRPr="00623F05" w:rsidRDefault="000C493F" w:rsidP="00ED6E74">
      <w:pPr>
        <w:jc w:val="both"/>
        <w:rPr>
          <w:b/>
          <w:bCs/>
          <w:sz w:val="24"/>
          <w:szCs w:val="24"/>
          <w:u w:val="single"/>
        </w:rPr>
      </w:pPr>
    </w:p>
    <w:p w:rsidR="00430350" w:rsidRPr="00623F05" w:rsidRDefault="00CC2352" w:rsidP="00ED6E74">
      <w:pPr>
        <w:jc w:val="both"/>
        <w:rPr>
          <w:b/>
          <w:bCs/>
          <w:sz w:val="24"/>
          <w:szCs w:val="24"/>
          <w:u w:val="single"/>
        </w:rPr>
      </w:pPr>
      <w:r w:rsidRPr="00623F05">
        <w:rPr>
          <w:b/>
          <w:bCs/>
          <w:sz w:val="24"/>
          <w:szCs w:val="24"/>
          <w:u w:val="single"/>
        </w:rPr>
        <w:t>Bibliography:-</w:t>
      </w:r>
    </w:p>
    <w:p w:rsidR="008615DA" w:rsidRDefault="008615DA" w:rsidP="00ED6E74">
      <w:pPr>
        <w:jc w:val="both"/>
        <w:rPr>
          <w:bCs/>
          <w:sz w:val="24"/>
          <w:szCs w:val="24"/>
        </w:rPr>
      </w:pPr>
    </w:p>
    <w:p w:rsidR="008615DA" w:rsidRDefault="00260833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1. </w:t>
      </w:r>
      <w:hyperlink r:id="rId29" w:history="1">
        <w:r w:rsidR="008615DA" w:rsidRPr="00B0620E">
          <w:rPr>
            <w:rStyle w:val="Hyperlink"/>
            <w:bCs/>
            <w:sz w:val="24"/>
            <w:szCs w:val="24"/>
          </w:rPr>
          <w:t>http://realtimejobdata.splashthat.com/</w:t>
        </w:r>
      </w:hyperlink>
    </w:p>
    <w:p w:rsidR="008615DA" w:rsidRDefault="00260833" w:rsidP="00ED6E74">
      <w:pPr>
        <w:jc w:val="both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2. </w:t>
      </w:r>
      <w:hyperlink r:id="rId30" w:history="1">
        <w:r w:rsidR="004632F5" w:rsidRPr="00B0620E">
          <w:rPr>
            <w:rStyle w:val="Hyperlink"/>
            <w:bCs/>
            <w:sz w:val="24"/>
            <w:szCs w:val="24"/>
          </w:rPr>
          <w:t>http://bigapps2014.splashthat.com/</w:t>
        </w:r>
      </w:hyperlink>
    </w:p>
    <w:p w:rsidR="00056C71" w:rsidRPr="00364E6B" w:rsidRDefault="00260833" w:rsidP="00960EB9">
      <w:pPr>
        <w:jc w:val="both"/>
      </w:pPr>
      <w:r>
        <w:t xml:space="preserve">3. </w:t>
      </w:r>
      <w:hyperlink r:id="rId31" w:history="1">
        <w:r w:rsidR="00056C71" w:rsidRPr="00364E6B">
          <w:rPr>
            <w:rStyle w:val="Hyperlink"/>
          </w:rPr>
          <w:t>http://en.wikipedia.org/wiki/Web_application_development</w:t>
        </w:r>
      </w:hyperlink>
    </w:p>
    <w:p w:rsidR="00056C71" w:rsidRDefault="00260833" w:rsidP="00ED6E74">
      <w:pPr>
        <w:jc w:val="both"/>
        <w:rPr>
          <w:bCs/>
          <w:sz w:val="24"/>
          <w:szCs w:val="24"/>
        </w:rPr>
      </w:pPr>
      <w:r>
        <w:t xml:space="preserve">4. </w:t>
      </w:r>
      <w:hyperlink r:id="rId32" w:history="1">
        <w:r w:rsidR="00056C71" w:rsidRPr="00364E6B">
          <w:rPr>
            <w:rStyle w:val="Hyperlink"/>
          </w:rPr>
          <w:t>https://www.google.com/</w:t>
        </w:r>
      </w:hyperlink>
    </w:p>
    <w:sectPr w:rsidR="00056C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EE6B3A"/>
    <w:multiLevelType w:val="hybridMultilevel"/>
    <w:tmpl w:val="D5A4AE1E"/>
    <w:lvl w:ilvl="0" w:tplc="373079F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BB63EE7"/>
    <w:multiLevelType w:val="hybridMultilevel"/>
    <w:tmpl w:val="19289D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8637393"/>
    <w:multiLevelType w:val="hybridMultilevel"/>
    <w:tmpl w:val="4EFEEC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087"/>
    <w:rsid w:val="000006CA"/>
    <w:rsid w:val="00007D6A"/>
    <w:rsid w:val="0001291F"/>
    <w:rsid w:val="0001711A"/>
    <w:rsid w:val="000171D9"/>
    <w:rsid w:val="000224B9"/>
    <w:rsid w:val="000274FB"/>
    <w:rsid w:val="000351E7"/>
    <w:rsid w:val="0004262E"/>
    <w:rsid w:val="00050753"/>
    <w:rsid w:val="00052F5E"/>
    <w:rsid w:val="00056C71"/>
    <w:rsid w:val="000666F8"/>
    <w:rsid w:val="00071BDB"/>
    <w:rsid w:val="000765AA"/>
    <w:rsid w:val="00084DEC"/>
    <w:rsid w:val="0009287F"/>
    <w:rsid w:val="000B7152"/>
    <w:rsid w:val="000C493F"/>
    <w:rsid w:val="000C4BA0"/>
    <w:rsid w:val="000D41EA"/>
    <w:rsid w:val="000D6ED0"/>
    <w:rsid w:val="000E01E7"/>
    <w:rsid w:val="000E3D64"/>
    <w:rsid w:val="000E4B09"/>
    <w:rsid w:val="000F4AA1"/>
    <w:rsid w:val="000F7282"/>
    <w:rsid w:val="000F72F2"/>
    <w:rsid w:val="000F764B"/>
    <w:rsid w:val="00116816"/>
    <w:rsid w:val="00116C84"/>
    <w:rsid w:val="00123136"/>
    <w:rsid w:val="0013425C"/>
    <w:rsid w:val="00135635"/>
    <w:rsid w:val="00140835"/>
    <w:rsid w:val="00140C68"/>
    <w:rsid w:val="00145253"/>
    <w:rsid w:val="00151046"/>
    <w:rsid w:val="0018211B"/>
    <w:rsid w:val="001842E7"/>
    <w:rsid w:val="00184803"/>
    <w:rsid w:val="00190249"/>
    <w:rsid w:val="001C5B7F"/>
    <w:rsid w:val="001C5CD1"/>
    <w:rsid w:val="001D1FE2"/>
    <w:rsid w:val="001D5785"/>
    <w:rsid w:val="001D7411"/>
    <w:rsid w:val="001F1911"/>
    <w:rsid w:val="001F5B8C"/>
    <w:rsid w:val="00213AF8"/>
    <w:rsid w:val="00213E29"/>
    <w:rsid w:val="00240C7B"/>
    <w:rsid w:val="00242674"/>
    <w:rsid w:val="00244515"/>
    <w:rsid w:val="002457BC"/>
    <w:rsid w:val="00247FE1"/>
    <w:rsid w:val="002569AC"/>
    <w:rsid w:val="00257BF6"/>
    <w:rsid w:val="00260833"/>
    <w:rsid w:val="00274279"/>
    <w:rsid w:val="00277D72"/>
    <w:rsid w:val="00277E12"/>
    <w:rsid w:val="002957E4"/>
    <w:rsid w:val="002D5AB6"/>
    <w:rsid w:val="002E170E"/>
    <w:rsid w:val="002E1C3E"/>
    <w:rsid w:val="002E642E"/>
    <w:rsid w:val="002F4B71"/>
    <w:rsid w:val="00302EED"/>
    <w:rsid w:val="00305155"/>
    <w:rsid w:val="00311A2C"/>
    <w:rsid w:val="00313794"/>
    <w:rsid w:val="00327634"/>
    <w:rsid w:val="00333AB9"/>
    <w:rsid w:val="00344308"/>
    <w:rsid w:val="00344FBB"/>
    <w:rsid w:val="00347470"/>
    <w:rsid w:val="00362B8A"/>
    <w:rsid w:val="00364F46"/>
    <w:rsid w:val="0036670C"/>
    <w:rsid w:val="003706A8"/>
    <w:rsid w:val="00377E34"/>
    <w:rsid w:val="0039123A"/>
    <w:rsid w:val="003B54B2"/>
    <w:rsid w:val="003C45E4"/>
    <w:rsid w:val="003C5BCD"/>
    <w:rsid w:val="003D6AE9"/>
    <w:rsid w:val="003D72DA"/>
    <w:rsid w:val="003D7941"/>
    <w:rsid w:val="003F42EA"/>
    <w:rsid w:val="003F4474"/>
    <w:rsid w:val="00400805"/>
    <w:rsid w:val="00413197"/>
    <w:rsid w:val="0041701B"/>
    <w:rsid w:val="00430350"/>
    <w:rsid w:val="004338DE"/>
    <w:rsid w:val="00445DBF"/>
    <w:rsid w:val="00452DC2"/>
    <w:rsid w:val="004632F5"/>
    <w:rsid w:val="00466381"/>
    <w:rsid w:val="00472DFD"/>
    <w:rsid w:val="00484CFD"/>
    <w:rsid w:val="00486289"/>
    <w:rsid w:val="00492126"/>
    <w:rsid w:val="004A1F66"/>
    <w:rsid w:val="004A471C"/>
    <w:rsid w:val="004A7A65"/>
    <w:rsid w:val="004B1A5D"/>
    <w:rsid w:val="004B4132"/>
    <w:rsid w:val="004B5600"/>
    <w:rsid w:val="004C173C"/>
    <w:rsid w:val="004C392C"/>
    <w:rsid w:val="004C4C3B"/>
    <w:rsid w:val="004C7C82"/>
    <w:rsid w:val="004E32CB"/>
    <w:rsid w:val="004E3891"/>
    <w:rsid w:val="004E3B4D"/>
    <w:rsid w:val="004F6CFF"/>
    <w:rsid w:val="00516F68"/>
    <w:rsid w:val="005350D9"/>
    <w:rsid w:val="0053713E"/>
    <w:rsid w:val="00541E39"/>
    <w:rsid w:val="005470D4"/>
    <w:rsid w:val="005571EA"/>
    <w:rsid w:val="00560B7E"/>
    <w:rsid w:val="0056135D"/>
    <w:rsid w:val="00564C00"/>
    <w:rsid w:val="0056570A"/>
    <w:rsid w:val="00593330"/>
    <w:rsid w:val="00595663"/>
    <w:rsid w:val="0059702C"/>
    <w:rsid w:val="005A41B0"/>
    <w:rsid w:val="005B1E13"/>
    <w:rsid w:val="005B2E40"/>
    <w:rsid w:val="005B44EE"/>
    <w:rsid w:val="005B4638"/>
    <w:rsid w:val="005B5725"/>
    <w:rsid w:val="005C183E"/>
    <w:rsid w:val="005C28E3"/>
    <w:rsid w:val="005C2EE6"/>
    <w:rsid w:val="005C5762"/>
    <w:rsid w:val="005C7EAE"/>
    <w:rsid w:val="006035E5"/>
    <w:rsid w:val="00615382"/>
    <w:rsid w:val="00623617"/>
    <w:rsid w:val="00623F05"/>
    <w:rsid w:val="0063501F"/>
    <w:rsid w:val="00640554"/>
    <w:rsid w:val="00640576"/>
    <w:rsid w:val="00642942"/>
    <w:rsid w:val="006476D5"/>
    <w:rsid w:val="0065396D"/>
    <w:rsid w:val="0067059D"/>
    <w:rsid w:val="00670737"/>
    <w:rsid w:val="006758E6"/>
    <w:rsid w:val="0067703A"/>
    <w:rsid w:val="00682615"/>
    <w:rsid w:val="00684ABD"/>
    <w:rsid w:val="00685628"/>
    <w:rsid w:val="00686E16"/>
    <w:rsid w:val="00697075"/>
    <w:rsid w:val="00697379"/>
    <w:rsid w:val="006A1C4E"/>
    <w:rsid w:val="006A3448"/>
    <w:rsid w:val="006B4090"/>
    <w:rsid w:val="006B68F5"/>
    <w:rsid w:val="006B6F1E"/>
    <w:rsid w:val="006C1F09"/>
    <w:rsid w:val="006C4EB8"/>
    <w:rsid w:val="006D1A97"/>
    <w:rsid w:val="006E49B7"/>
    <w:rsid w:val="00711185"/>
    <w:rsid w:val="00712954"/>
    <w:rsid w:val="0071773A"/>
    <w:rsid w:val="0072324E"/>
    <w:rsid w:val="0073245B"/>
    <w:rsid w:val="0074239B"/>
    <w:rsid w:val="00742B3A"/>
    <w:rsid w:val="0074757C"/>
    <w:rsid w:val="00753A63"/>
    <w:rsid w:val="0075508B"/>
    <w:rsid w:val="007561CC"/>
    <w:rsid w:val="00780B3C"/>
    <w:rsid w:val="0079372A"/>
    <w:rsid w:val="0079792C"/>
    <w:rsid w:val="007A0BC4"/>
    <w:rsid w:val="007B1CB3"/>
    <w:rsid w:val="007B3723"/>
    <w:rsid w:val="007B4BE7"/>
    <w:rsid w:val="007B56FF"/>
    <w:rsid w:val="007D667B"/>
    <w:rsid w:val="007E1235"/>
    <w:rsid w:val="007E313C"/>
    <w:rsid w:val="007E47E9"/>
    <w:rsid w:val="007E78E0"/>
    <w:rsid w:val="007F2B3C"/>
    <w:rsid w:val="007F3E48"/>
    <w:rsid w:val="007F74FA"/>
    <w:rsid w:val="007F7ED3"/>
    <w:rsid w:val="00816BA3"/>
    <w:rsid w:val="0081724E"/>
    <w:rsid w:val="00840AD2"/>
    <w:rsid w:val="008460A2"/>
    <w:rsid w:val="00850337"/>
    <w:rsid w:val="008615DA"/>
    <w:rsid w:val="00865044"/>
    <w:rsid w:val="00876B09"/>
    <w:rsid w:val="00890E2F"/>
    <w:rsid w:val="00893E02"/>
    <w:rsid w:val="00894EFB"/>
    <w:rsid w:val="008A1BDA"/>
    <w:rsid w:val="008A41D3"/>
    <w:rsid w:val="008B0B8D"/>
    <w:rsid w:val="008B1351"/>
    <w:rsid w:val="008B24F0"/>
    <w:rsid w:val="008B2A43"/>
    <w:rsid w:val="008B6244"/>
    <w:rsid w:val="008B7B53"/>
    <w:rsid w:val="008C3DDE"/>
    <w:rsid w:val="008D04DB"/>
    <w:rsid w:val="008D6BB3"/>
    <w:rsid w:val="008E3444"/>
    <w:rsid w:val="008E4280"/>
    <w:rsid w:val="008E7205"/>
    <w:rsid w:val="008F13B3"/>
    <w:rsid w:val="008F2F1C"/>
    <w:rsid w:val="008F6E5A"/>
    <w:rsid w:val="00900AED"/>
    <w:rsid w:val="00901DFB"/>
    <w:rsid w:val="00902A91"/>
    <w:rsid w:val="00905360"/>
    <w:rsid w:val="00933DE3"/>
    <w:rsid w:val="00946214"/>
    <w:rsid w:val="00960EB9"/>
    <w:rsid w:val="00961BE1"/>
    <w:rsid w:val="009643A6"/>
    <w:rsid w:val="009670E6"/>
    <w:rsid w:val="009745A9"/>
    <w:rsid w:val="00981C1A"/>
    <w:rsid w:val="009821A1"/>
    <w:rsid w:val="009858D9"/>
    <w:rsid w:val="00985984"/>
    <w:rsid w:val="00986276"/>
    <w:rsid w:val="009A0927"/>
    <w:rsid w:val="009A4FF8"/>
    <w:rsid w:val="009C2D5E"/>
    <w:rsid w:val="009E547A"/>
    <w:rsid w:val="009E708E"/>
    <w:rsid w:val="009F295C"/>
    <w:rsid w:val="009F5E55"/>
    <w:rsid w:val="00A057A1"/>
    <w:rsid w:val="00A07567"/>
    <w:rsid w:val="00A11C69"/>
    <w:rsid w:val="00A246D4"/>
    <w:rsid w:val="00A51D71"/>
    <w:rsid w:val="00A53F13"/>
    <w:rsid w:val="00A54B48"/>
    <w:rsid w:val="00A55236"/>
    <w:rsid w:val="00A64844"/>
    <w:rsid w:val="00A6544C"/>
    <w:rsid w:val="00A65D05"/>
    <w:rsid w:val="00A66FF4"/>
    <w:rsid w:val="00A80145"/>
    <w:rsid w:val="00A804FA"/>
    <w:rsid w:val="00A86EFB"/>
    <w:rsid w:val="00A90B26"/>
    <w:rsid w:val="00A92010"/>
    <w:rsid w:val="00A96519"/>
    <w:rsid w:val="00AA108E"/>
    <w:rsid w:val="00AA277A"/>
    <w:rsid w:val="00AA4328"/>
    <w:rsid w:val="00AA6F1B"/>
    <w:rsid w:val="00AB1AF8"/>
    <w:rsid w:val="00AB62DE"/>
    <w:rsid w:val="00AC4EEF"/>
    <w:rsid w:val="00AD4544"/>
    <w:rsid w:val="00AE1B85"/>
    <w:rsid w:val="00AE62B1"/>
    <w:rsid w:val="00AE63A7"/>
    <w:rsid w:val="00AF14CF"/>
    <w:rsid w:val="00AF16CC"/>
    <w:rsid w:val="00AF642B"/>
    <w:rsid w:val="00B06DAD"/>
    <w:rsid w:val="00B235BB"/>
    <w:rsid w:val="00B31E0E"/>
    <w:rsid w:val="00B342BB"/>
    <w:rsid w:val="00B36E26"/>
    <w:rsid w:val="00B522DD"/>
    <w:rsid w:val="00B645F3"/>
    <w:rsid w:val="00B71F6C"/>
    <w:rsid w:val="00B81155"/>
    <w:rsid w:val="00BA076B"/>
    <w:rsid w:val="00BB018F"/>
    <w:rsid w:val="00BB04A7"/>
    <w:rsid w:val="00BC23CF"/>
    <w:rsid w:val="00BC41A1"/>
    <w:rsid w:val="00BE52E4"/>
    <w:rsid w:val="00BE7B76"/>
    <w:rsid w:val="00C15913"/>
    <w:rsid w:val="00C2423E"/>
    <w:rsid w:val="00C36813"/>
    <w:rsid w:val="00C45B20"/>
    <w:rsid w:val="00C50C77"/>
    <w:rsid w:val="00C51FE2"/>
    <w:rsid w:val="00C5353A"/>
    <w:rsid w:val="00C55DBF"/>
    <w:rsid w:val="00C5734F"/>
    <w:rsid w:val="00C620BA"/>
    <w:rsid w:val="00C673BB"/>
    <w:rsid w:val="00C71D19"/>
    <w:rsid w:val="00C91AC3"/>
    <w:rsid w:val="00C97682"/>
    <w:rsid w:val="00CA067A"/>
    <w:rsid w:val="00CA6AAC"/>
    <w:rsid w:val="00CB4E3B"/>
    <w:rsid w:val="00CB5F23"/>
    <w:rsid w:val="00CC2352"/>
    <w:rsid w:val="00CC2A29"/>
    <w:rsid w:val="00CC30A2"/>
    <w:rsid w:val="00CD345F"/>
    <w:rsid w:val="00CE7D5D"/>
    <w:rsid w:val="00CF1957"/>
    <w:rsid w:val="00CF1CBE"/>
    <w:rsid w:val="00D01A6F"/>
    <w:rsid w:val="00D05C5F"/>
    <w:rsid w:val="00D05C98"/>
    <w:rsid w:val="00D11087"/>
    <w:rsid w:val="00D23BF2"/>
    <w:rsid w:val="00D23DD9"/>
    <w:rsid w:val="00D255E3"/>
    <w:rsid w:val="00D30A55"/>
    <w:rsid w:val="00D32386"/>
    <w:rsid w:val="00D32D2F"/>
    <w:rsid w:val="00D40400"/>
    <w:rsid w:val="00D43654"/>
    <w:rsid w:val="00D456E8"/>
    <w:rsid w:val="00D5141F"/>
    <w:rsid w:val="00D5260D"/>
    <w:rsid w:val="00D52B85"/>
    <w:rsid w:val="00D54099"/>
    <w:rsid w:val="00D64C04"/>
    <w:rsid w:val="00D65FB4"/>
    <w:rsid w:val="00D828AE"/>
    <w:rsid w:val="00D82B98"/>
    <w:rsid w:val="00D90DAD"/>
    <w:rsid w:val="00DB0FDD"/>
    <w:rsid w:val="00DE51B9"/>
    <w:rsid w:val="00DE525F"/>
    <w:rsid w:val="00DF4D77"/>
    <w:rsid w:val="00DF5722"/>
    <w:rsid w:val="00E046D8"/>
    <w:rsid w:val="00E048BE"/>
    <w:rsid w:val="00E075B5"/>
    <w:rsid w:val="00E1057A"/>
    <w:rsid w:val="00E13D59"/>
    <w:rsid w:val="00E25047"/>
    <w:rsid w:val="00E25148"/>
    <w:rsid w:val="00E44DA5"/>
    <w:rsid w:val="00E47733"/>
    <w:rsid w:val="00E54A42"/>
    <w:rsid w:val="00E563BC"/>
    <w:rsid w:val="00E56A62"/>
    <w:rsid w:val="00E64119"/>
    <w:rsid w:val="00E9097A"/>
    <w:rsid w:val="00EA2E84"/>
    <w:rsid w:val="00EB76B1"/>
    <w:rsid w:val="00EB7782"/>
    <w:rsid w:val="00EC10C0"/>
    <w:rsid w:val="00EC1A47"/>
    <w:rsid w:val="00ED1356"/>
    <w:rsid w:val="00ED6E74"/>
    <w:rsid w:val="00EE4DE6"/>
    <w:rsid w:val="00EE7BA2"/>
    <w:rsid w:val="00EF69D0"/>
    <w:rsid w:val="00F03C90"/>
    <w:rsid w:val="00F16E2F"/>
    <w:rsid w:val="00F24EF2"/>
    <w:rsid w:val="00F33EAD"/>
    <w:rsid w:val="00F500E3"/>
    <w:rsid w:val="00F607D7"/>
    <w:rsid w:val="00F639F9"/>
    <w:rsid w:val="00F7083D"/>
    <w:rsid w:val="00F74F70"/>
    <w:rsid w:val="00F77833"/>
    <w:rsid w:val="00F97528"/>
    <w:rsid w:val="00FA25D0"/>
    <w:rsid w:val="00FC0A3E"/>
    <w:rsid w:val="00FC13ED"/>
    <w:rsid w:val="00FC154A"/>
    <w:rsid w:val="00FD4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1672B339-D691-4F18-A8F9-ECC8F8D68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74F70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620BA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560B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B560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560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inkup.com/developers/" TargetMode="External"/><Relationship Id="rId13" Type="http://schemas.openxmlformats.org/officeDocument/2006/relationships/image" Target="media/image4.jpeg"/><Relationship Id="rId18" Type="http://schemas.openxmlformats.org/officeDocument/2006/relationships/image" Target="media/image6.png"/><Relationship Id="rId26" Type="http://schemas.openxmlformats.org/officeDocument/2006/relationships/hyperlink" Target="http://localhost:58423/Default.aspx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3.jpeg"/><Relationship Id="rId17" Type="http://schemas.openxmlformats.org/officeDocument/2006/relationships/image" Target="media/image5.png"/><Relationship Id="rId25" Type="http://schemas.openxmlformats.org/officeDocument/2006/relationships/hyperlink" Target="http://kc-sce-cs551.kc.umkc.edu/aspnet_client/Group6/T8-Restful/Service1.svc/insertInfo/siva/24/umkc/student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developers.google.com/places/documentation/?csw=1" TargetMode="External"/><Relationship Id="rId20" Type="http://schemas.openxmlformats.org/officeDocument/2006/relationships/image" Target="media/image8.png"/><Relationship Id="rId29" Type="http://schemas.openxmlformats.org/officeDocument/2006/relationships/hyperlink" Target="http://realtimejobdata.splashthat.com/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hyperlink" Target="https://data.ny.gov/browse?Dataset-%20%20Information_Agency=Labor%2C+Department+of&amp;utf8=%E2%9C%93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www.google.com/" TargetMode="External"/><Relationship Id="rId5" Type="http://schemas.openxmlformats.org/officeDocument/2006/relationships/image" Target="media/image1.jpeg"/><Relationship Id="rId15" Type="http://schemas.openxmlformats.org/officeDocument/2006/relationships/hyperlink" Target="http://api.careerbuilder.com/Search/jobsearch/jobsearchinfo.aspx" TargetMode="External"/><Relationship Id="rId23" Type="http://schemas.openxmlformats.org/officeDocument/2006/relationships/image" Target="media/image11.png"/><Relationship Id="rId28" Type="http://schemas.openxmlformats.org/officeDocument/2006/relationships/hyperlink" Target="https://github.com/sk7x9/CS551-Challenge2" TargetMode="External"/><Relationship Id="rId10" Type="http://schemas.openxmlformats.org/officeDocument/2006/relationships/hyperlink" Target="http://www.labor.ny.gov/jobs/regional.shtm" TargetMode="External"/><Relationship Id="rId19" Type="http://schemas.openxmlformats.org/officeDocument/2006/relationships/image" Target="media/image7.png"/><Relationship Id="rId31" Type="http://schemas.openxmlformats.org/officeDocument/2006/relationships/hyperlink" Target="http://en.wikipedia.org/wiki/Web_application_development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programmableweb.com/category/jobs/apis?category=20080" TargetMode="External"/><Relationship Id="rId14" Type="http://schemas.openxmlformats.org/officeDocument/2006/relationships/hyperlink" Target="http://kc-sce-cs551.kc.umkc.edu/aspnet_client/Group6/T8-Restful/Service1.svc/insertInfo/siva/24/umkc/student" TargetMode="External"/><Relationship Id="rId22" Type="http://schemas.openxmlformats.org/officeDocument/2006/relationships/image" Target="media/image10.png"/><Relationship Id="rId27" Type="http://schemas.openxmlformats.org/officeDocument/2006/relationships/hyperlink" Target="http://api.careerbuilder.com/Search/jobsearch/jobsearchinfo.aspx" TargetMode="External"/><Relationship Id="rId30" Type="http://schemas.openxmlformats.org/officeDocument/2006/relationships/hyperlink" Target="http://bigapps2014.splashthat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Pages>11</Pages>
  <Words>550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Bandaru, Sarath Chandra (UMKC-Student)</cp:lastModifiedBy>
  <cp:revision>464</cp:revision>
  <cp:lastPrinted>2014-12-18T20:52:00Z</cp:lastPrinted>
  <dcterms:created xsi:type="dcterms:W3CDTF">2014-09-29T17:45:00Z</dcterms:created>
  <dcterms:modified xsi:type="dcterms:W3CDTF">2014-12-18T21:08:00Z</dcterms:modified>
</cp:coreProperties>
</file>